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96" y="-237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7366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3566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7135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0004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9614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804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0001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2572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7425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6985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5448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959F0A-6BA2-47D3-BA16-C2D53B54F63C}" type="datetimeFigureOut">
              <a:rPr lang="en-US" smtClean="0"/>
              <a:t>6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7380D2-643B-4C68-8471-CE18F4F1C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2654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462561"/>
              </p:ext>
            </p:extLst>
          </p:nvPr>
        </p:nvGraphicFramePr>
        <p:xfrm>
          <a:off x="609600" y="76200"/>
          <a:ext cx="7946717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341208" imgH="4512672" progId="Visio.Drawing.11">
                  <p:embed/>
                </p:oleObj>
              </mc:Choice>
              <mc:Fallback>
                <p:oleObj name="Visio" r:id="rId3" imgW="5341208" imgH="45126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76200"/>
                        <a:ext cx="7946717" cy="670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82582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0</Words>
  <Application>Microsoft Office PowerPoint</Application>
  <PresentationFormat>On-screen Show (4:3)</PresentationFormat>
  <Paragraphs>0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Visio</vt:lpstr>
      <vt:lpstr>PowerPoint Presentation</vt:lpstr>
    </vt:vector>
  </TitlesOfParts>
  <Company>J. Craig Venter Institut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, Kelvin</dc:creator>
  <cp:lastModifiedBy>Li, Kelvin</cp:lastModifiedBy>
  <cp:revision>2</cp:revision>
  <dcterms:created xsi:type="dcterms:W3CDTF">2015-06-24T19:17:55Z</dcterms:created>
  <dcterms:modified xsi:type="dcterms:W3CDTF">2015-06-24T19:21:12Z</dcterms:modified>
</cp:coreProperties>
</file>